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4664" w:rsidRDefault="00ED4811" w:rsidP="00043F51">
      <w:pPr>
        <w:jc w:val="center"/>
        <w:rPr>
          <w:b/>
          <w:sz w:val="32"/>
        </w:rPr>
      </w:pPr>
      <w:r w:rsidRPr="00043F51">
        <w:rPr>
          <w:b/>
          <w:sz w:val="32"/>
        </w:rPr>
        <w:t>MSU two tier Architecture Use case</w:t>
      </w:r>
    </w:p>
    <w:p w:rsidR="002A1001" w:rsidRPr="002A1001" w:rsidRDefault="002A1001" w:rsidP="002A1001">
      <w:pPr>
        <w:pStyle w:val="ListParagraph"/>
        <w:numPr>
          <w:ilvl w:val="0"/>
          <w:numId w:val="4"/>
        </w:numPr>
        <w:rPr>
          <w:b/>
          <w:sz w:val="32"/>
        </w:rPr>
      </w:pPr>
      <w:r w:rsidRPr="002A1001">
        <w:rPr>
          <w:b/>
          <w:sz w:val="32"/>
        </w:rPr>
        <w:t>Introduction</w:t>
      </w:r>
    </w:p>
    <w:p w:rsidR="000D6E1B" w:rsidRDefault="00575CA8" w:rsidP="00575CA8">
      <w:pPr>
        <w:ind w:left="360"/>
      </w:pPr>
      <w:r>
        <w:t xml:space="preserve">MSU two tier network </w:t>
      </w:r>
      <w:r w:rsidR="0035588E">
        <w:t xml:space="preserve">architecture will have following </w:t>
      </w:r>
      <w:r>
        <w:t xml:space="preserve">naming convention MSU Server, MSU Master and MSU client/slave. </w:t>
      </w:r>
      <w:r w:rsidR="00FC6490">
        <w:t xml:space="preserve">Where MSU server is </w:t>
      </w:r>
      <w:proofErr w:type="spellStart"/>
      <w:r w:rsidR="00D212EE">
        <w:t>a</w:t>
      </w:r>
      <w:proofErr w:type="spellEnd"/>
      <w:r w:rsidR="00D212EE">
        <w:t xml:space="preserve"> </w:t>
      </w:r>
      <w:r w:rsidR="00FC6490">
        <w:t>application running o</w:t>
      </w:r>
      <w:r w:rsidR="0035588E">
        <w:t xml:space="preserve">n windows PC, MSU Master the </w:t>
      </w:r>
      <w:r w:rsidR="00FC6490">
        <w:t xml:space="preserve">device which will have both capabilities </w:t>
      </w:r>
      <w:proofErr w:type="gramStart"/>
      <w:r w:rsidR="00FC6490">
        <w:t>(</w:t>
      </w:r>
      <w:r w:rsidR="004E5BCC">
        <w:t xml:space="preserve"> </w:t>
      </w:r>
      <w:r w:rsidR="00FC6490">
        <w:t>Server</w:t>
      </w:r>
      <w:proofErr w:type="gramEnd"/>
      <w:r w:rsidR="00FC6490">
        <w:t xml:space="preserve"> and Client) and</w:t>
      </w:r>
      <w:r w:rsidR="00D212EE">
        <w:t xml:space="preserve"> MSU</w:t>
      </w:r>
      <w:r w:rsidR="00FC6490">
        <w:t xml:space="preserve"> Client/Slave is the device which is expecting file from MSU Server</w:t>
      </w:r>
      <w:r w:rsidR="0035588E">
        <w:t xml:space="preserve"> through MSU Master</w:t>
      </w:r>
      <w:r w:rsidR="00FC6490">
        <w:t xml:space="preserve">. </w:t>
      </w:r>
    </w:p>
    <w:p w:rsidR="00D212EE" w:rsidRDefault="004E5BCC" w:rsidP="00575CA8">
      <w:pPr>
        <w:ind w:left="360"/>
      </w:pPr>
      <w:r>
        <w:t>MSU Master will not have full fledge MSU server feature as like PC applica</w:t>
      </w:r>
      <w:r w:rsidR="000D6E1B">
        <w:t>tion instead it will have minimal</w:t>
      </w:r>
      <w:r>
        <w:t xml:space="preserve"> feature to achieve file deployment to all </w:t>
      </w:r>
      <w:r w:rsidR="00D212EE">
        <w:t>its local</w:t>
      </w:r>
      <w:r w:rsidR="006964AF">
        <w:t>ly connected S</w:t>
      </w:r>
      <w:r w:rsidR="000D6E1B">
        <w:t>l</w:t>
      </w:r>
      <w:r w:rsidR="006964AF">
        <w:t>a</w:t>
      </w:r>
      <w:r w:rsidR="000D6E1B">
        <w:t>ves/Clients</w:t>
      </w:r>
      <w:r>
        <w:t xml:space="preserve">. </w:t>
      </w:r>
      <w:r w:rsidR="00FC6490">
        <w:t xml:space="preserve"> </w:t>
      </w:r>
    </w:p>
    <w:p w:rsidR="00101198" w:rsidRDefault="00575CA8" w:rsidP="00575CA8">
      <w:pPr>
        <w:ind w:left="360"/>
      </w:pPr>
      <w:r>
        <w:t xml:space="preserve">MSU Server can’t </w:t>
      </w:r>
      <w:r w:rsidR="00D5217D">
        <w:t>communicate to</w:t>
      </w:r>
      <w:r>
        <w:t xml:space="preserve"> MSU Client /Slave directly, MSU master will communicate o</w:t>
      </w:r>
      <w:r w:rsidR="00D212EE">
        <w:t>n behalf of it</w:t>
      </w:r>
      <w:r>
        <w:t xml:space="preserve">. </w:t>
      </w:r>
      <w:r w:rsidR="00D212EE">
        <w:t xml:space="preserve">MSU </w:t>
      </w:r>
      <w:r>
        <w:t xml:space="preserve">Server need to instruct </w:t>
      </w:r>
      <w:r w:rsidR="00D212EE">
        <w:t xml:space="preserve">MSU </w:t>
      </w:r>
      <w:r>
        <w:t xml:space="preserve">Master and </w:t>
      </w:r>
      <w:r w:rsidR="00D212EE">
        <w:t xml:space="preserve">MSU </w:t>
      </w:r>
      <w:r>
        <w:t xml:space="preserve">master will </w:t>
      </w:r>
      <w:r w:rsidR="00D212EE">
        <w:t xml:space="preserve">ask MSU </w:t>
      </w:r>
      <w:r>
        <w:t xml:space="preserve">Client/Slave </w:t>
      </w:r>
      <w:r w:rsidR="00D212EE">
        <w:t xml:space="preserve">to perform the action </w:t>
      </w:r>
      <w:r>
        <w:t xml:space="preserve">as per Server </w:t>
      </w:r>
      <w:r w:rsidR="00D5217D">
        <w:t>wish.</w:t>
      </w:r>
    </w:p>
    <w:p w:rsidR="00575CA8" w:rsidRDefault="00575CA8" w:rsidP="00575CA8">
      <w:pPr>
        <w:ind w:left="360"/>
      </w:pPr>
      <w:r>
        <w:t>Upgrade process would be completed in 2 step/cycle</w:t>
      </w:r>
    </w:p>
    <w:p w:rsidR="00575CA8" w:rsidRDefault="00575CA8" w:rsidP="00575CA8">
      <w:pPr>
        <w:pStyle w:val="ListParagraph"/>
        <w:numPr>
          <w:ilvl w:val="0"/>
          <w:numId w:val="2"/>
        </w:numPr>
      </w:pPr>
      <w:r>
        <w:t>Server will  upgrade master</w:t>
      </w:r>
    </w:p>
    <w:p w:rsidR="00575CA8" w:rsidRDefault="00575CA8" w:rsidP="00575CA8">
      <w:pPr>
        <w:pStyle w:val="ListParagraph"/>
        <w:numPr>
          <w:ilvl w:val="0"/>
          <w:numId w:val="2"/>
        </w:numPr>
      </w:pPr>
      <w:r>
        <w:t>Master will upgrade client/Slave</w:t>
      </w:r>
    </w:p>
    <w:p w:rsidR="00AC4EC8" w:rsidRDefault="00575CA8" w:rsidP="00575CA8">
      <w:pPr>
        <w:ind w:left="401"/>
      </w:pPr>
      <w:r>
        <w:t>This case se</w:t>
      </w:r>
      <w:r w:rsidR="003E106B">
        <w:t>ver first transfer the file to M</w:t>
      </w:r>
      <w:r>
        <w:t>aster using normal MSU upgrade proce</w:t>
      </w:r>
      <w:r w:rsidR="003E106B">
        <w:t xml:space="preserve">ss, than Server will instruct </w:t>
      </w:r>
      <w:r>
        <w:t>Master to deploy</w:t>
      </w:r>
      <w:r w:rsidR="000B5381">
        <w:t xml:space="preserve"> received file to all of </w:t>
      </w:r>
      <w:r w:rsidR="003E106B">
        <w:t xml:space="preserve">its </w:t>
      </w:r>
      <w:r w:rsidR="00AC4EC8">
        <w:t xml:space="preserve">locally connected </w:t>
      </w:r>
      <w:r w:rsidR="003E106B">
        <w:t>Slaves/Clients</w:t>
      </w:r>
      <w:r w:rsidR="00AC4EC8">
        <w:t>.</w:t>
      </w:r>
      <w:r w:rsidR="00424E10">
        <w:t xml:space="preserve"> </w:t>
      </w:r>
    </w:p>
    <w:p w:rsidR="00AC4EC8" w:rsidRDefault="00424E10" w:rsidP="00575CA8">
      <w:pPr>
        <w:ind w:left="401"/>
      </w:pPr>
      <w:r>
        <w:t>MSU Server can download file to more than one master simultaneously and all Master are responsible to download same</w:t>
      </w:r>
      <w:r w:rsidR="00AC4EC8">
        <w:t xml:space="preserve"> file </w:t>
      </w:r>
      <w:r>
        <w:t xml:space="preserve">to device connected to their respective </w:t>
      </w:r>
      <w:r w:rsidR="00D5217D">
        <w:t>network.</w:t>
      </w:r>
      <w:r>
        <w:t xml:space="preserve"> </w:t>
      </w:r>
      <w:r w:rsidR="00C625D9">
        <w:t xml:space="preserve"> </w:t>
      </w:r>
    </w:p>
    <w:p w:rsidR="00C7022C" w:rsidRDefault="00AC4EC8" w:rsidP="00575CA8">
      <w:pPr>
        <w:ind w:left="401"/>
      </w:pPr>
      <w:r>
        <w:t xml:space="preserve">After the issuing upgrade command by Server </w:t>
      </w:r>
      <w:r w:rsidR="00C625D9">
        <w:t>Master</w:t>
      </w:r>
      <w:r>
        <w:t xml:space="preserve"> will start downloading file using</w:t>
      </w:r>
      <w:r w:rsidR="00C625D9">
        <w:t xml:space="preserve"> normal </w:t>
      </w:r>
      <w:r w:rsidR="008C01C3">
        <w:t xml:space="preserve">MSU </w:t>
      </w:r>
      <w:r w:rsidR="00C625D9">
        <w:t>upgrade process</w:t>
      </w:r>
      <w:r>
        <w:t xml:space="preserve"> to</w:t>
      </w:r>
      <w:r w:rsidR="00C625D9">
        <w:t xml:space="preserve"> all</w:t>
      </w:r>
      <w:r>
        <w:t xml:space="preserve"> the Clients/Slave connected locally to it</w:t>
      </w:r>
      <w:r w:rsidR="00C625D9">
        <w:t xml:space="preserve">. </w:t>
      </w:r>
    </w:p>
    <w:p w:rsidR="00D80DDC" w:rsidRDefault="00C625D9" w:rsidP="00575CA8">
      <w:pPr>
        <w:ind w:left="401"/>
      </w:pPr>
      <w:r>
        <w:t xml:space="preserve">Master will only responsible of downloading files to </w:t>
      </w:r>
      <w:r w:rsidR="00C7022C">
        <w:t>Slaves/Client</w:t>
      </w:r>
      <w:r>
        <w:t xml:space="preserve"> connected </w:t>
      </w:r>
      <w:r w:rsidR="00C7022C">
        <w:t xml:space="preserve">to its locally on </w:t>
      </w:r>
      <w:r>
        <w:t>network,</w:t>
      </w:r>
      <w:r w:rsidR="00C62CD2">
        <w:t xml:space="preserve"> there would not be any </w:t>
      </w:r>
      <w:r w:rsidR="00D5217D">
        <w:t>communication between</w:t>
      </w:r>
      <w:r w:rsidR="00C62CD2">
        <w:t xml:space="preserve"> master</w:t>
      </w:r>
      <w:r w:rsidR="00C7022C">
        <w:t xml:space="preserve"> of one subnet and Slave/</w:t>
      </w:r>
      <w:r w:rsidR="006714E4">
        <w:t>Client of other subnet</w:t>
      </w:r>
      <w:r w:rsidR="00C62CD2">
        <w:t>.</w:t>
      </w:r>
    </w:p>
    <w:p w:rsidR="00D80DDC" w:rsidRDefault="00D80DDC">
      <w:r>
        <w:br w:type="page"/>
      </w:r>
    </w:p>
    <w:p w:rsidR="00575CA8" w:rsidRDefault="000B5381" w:rsidP="000B5381">
      <w:pPr>
        <w:ind w:left="401"/>
      </w:pPr>
      <w:r>
        <w:lastRenderedPageBreak/>
        <w:t>There could be possibilities of two</w:t>
      </w:r>
      <w:r w:rsidR="006964AF">
        <w:t xml:space="preserve"> kind of network present in </w:t>
      </w:r>
      <w:r>
        <w:t>field.</w:t>
      </w:r>
    </w:p>
    <w:p w:rsidR="00AF62A4" w:rsidRDefault="00AF62A4" w:rsidP="00AF62A4">
      <w:pPr>
        <w:pStyle w:val="ListParagraph"/>
        <w:numPr>
          <w:ilvl w:val="0"/>
          <w:numId w:val="3"/>
        </w:numPr>
      </w:pPr>
      <w:r w:rsidRPr="003C0733">
        <w:rPr>
          <w:b/>
          <w:sz w:val="28"/>
        </w:rPr>
        <w:t>Singular Network</w:t>
      </w:r>
      <w:r w:rsidRPr="003C0733">
        <w:rPr>
          <w:sz w:val="28"/>
        </w:rPr>
        <w:t xml:space="preserve"> </w:t>
      </w:r>
      <w:r>
        <w:t xml:space="preserve">- network of same type of </w:t>
      </w:r>
      <w:r w:rsidR="0038133A">
        <w:t xml:space="preserve">MSU Supported </w:t>
      </w:r>
      <w:r>
        <w:t>device</w:t>
      </w:r>
      <w:r w:rsidR="001A7DF9">
        <w:t>s</w:t>
      </w:r>
      <w:r w:rsidR="00EF3B2F">
        <w:t xml:space="preserve"> </w:t>
      </w:r>
      <w:proofErr w:type="spellStart"/>
      <w:r w:rsidR="00EF3B2F">
        <w:t>i.e</w:t>
      </w:r>
      <w:proofErr w:type="spellEnd"/>
      <w:r w:rsidR="00EF3B2F">
        <w:t xml:space="preserve"> (H1)</w:t>
      </w:r>
    </w:p>
    <w:p w:rsidR="00C2057D" w:rsidRDefault="00D80DDC" w:rsidP="00C2057D">
      <w:pPr>
        <w:ind w:left="1121"/>
      </w:pPr>
      <w:r>
        <w:object w:dxaOrig="9540" w:dyaOrig="7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242.25pt" o:ole="">
            <v:imagedata r:id="rId5" o:title=""/>
          </v:shape>
          <o:OLEObject Type="Embed" ProgID="Visio.Drawing.15" ShapeID="_x0000_i1025" DrawAspect="Content" ObjectID="_1493006386" r:id="rId6"/>
        </w:object>
      </w:r>
    </w:p>
    <w:p w:rsidR="00F12EEB" w:rsidRPr="00F12EEB" w:rsidRDefault="00F12EEB" w:rsidP="00F12EEB">
      <w:pPr>
        <w:ind w:left="1121"/>
        <w:jc w:val="center"/>
        <w:rPr>
          <w:sz w:val="20"/>
        </w:rPr>
      </w:pPr>
      <w:r w:rsidRPr="00F12EEB">
        <w:rPr>
          <w:b/>
          <w:sz w:val="32"/>
        </w:rPr>
        <w:t>Fig-</w:t>
      </w:r>
      <w:proofErr w:type="gramStart"/>
      <w:r w:rsidRPr="00F12EEB">
        <w:rPr>
          <w:b/>
          <w:sz w:val="32"/>
        </w:rPr>
        <w:t>1 :</w:t>
      </w:r>
      <w:proofErr w:type="gramEnd"/>
      <w:r w:rsidR="00775F5B">
        <w:rPr>
          <w:b/>
          <w:sz w:val="32"/>
        </w:rPr>
        <w:t xml:space="preserve"> </w:t>
      </w:r>
      <w:r w:rsidRPr="00F12EEB">
        <w:rPr>
          <w:b/>
          <w:sz w:val="32"/>
        </w:rPr>
        <w:t>Network Architecture for Singular Network</w:t>
      </w:r>
    </w:p>
    <w:p w:rsidR="00AF62A4" w:rsidRDefault="00AF62A4" w:rsidP="00AF62A4">
      <w:pPr>
        <w:pStyle w:val="ListParagraph"/>
        <w:numPr>
          <w:ilvl w:val="0"/>
          <w:numId w:val="3"/>
        </w:numPr>
      </w:pPr>
      <w:r w:rsidRPr="003C0733">
        <w:rPr>
          <w:b/>
          <w:sz w:val="28"/>
        </w:rPr>
        <w:t>Hybrid Network</w:t>
      </w:r>
      <w:r>
        <w:t xml:space="preserve"> -  Network of combination of many type of </w:t>
      </w:r>
      <w:r w:rsidR="0038133A">
        <w:t xml:space="preserve">MSU Supported </w:t>
      </w:r>
      <w:r>
        <w:t>device</w:t>
      </w:r>
      <w:r w:rsidR="001A7DF9">
        <w:t>s</w:t>
      </w:r>
      <w:r w:rsidR="00EF3B2F">
        <w:t xml:space="preserve"> (H1, H2,H3)</w:t>
      </w:r>
    </w:p>
    <w:p w:rsidR="00B370F9" w:rsidRDefault="00511B6E" w:rsidP="00B370F9">
      <w:pPr>
        <w:pStyle w:val="ListParagraph"/>
        <w:ind w:left="1121"/>
      </w:pPr>
      <w:r>
        <w:object w:dxaOrig="9541" w:dyaOrig="7921">
          <v:shape id="_x0000_i1026" type="#_x0000_t75" style="width:392.25pt;height:233.25pt" o:ole="">
            <v:imagedata r:id="rId7" o:title=""/>
          </v:shape>
          <o:OLEObject Type="Embed" ProgID="Visio.Drawing.15" ShapeID="_x0000_i1026" DrawAspect="Content" ObjectID="_1493006387" r:id="rId8"/>
        </w:object>
      </w:r>
    </w:p>
    <w:p w:rsidR="00F12EEB" w:rsidRPr="00F12EEB" w:rsidRDefault="00F12EEB" w:rsidP="00F12EEB">
      <w:pPr>
        <w:ind w:left="1121"/>
        <w:jc w:val="center"/>
        <w:rPr>
          <w:b/>
          <w:sz w:val="32"/>
        </w:rPr>
      </w:pPr>
      <w:r w:rsidRPr="00F12EEB">
        <w:rPr>
          <w:b/>
          <w:sz w:val="32"/>
        </w:rPr>
        <w:t>Fig-</w:t>
      </w:r>
      <w:proofErr w:type="gramStart"/>
      <w:r w:rsidRPr="00F12EEB">
        <w:rPr>
          <w:b/>
          <w:sz w:val="32"/>
        </w:rPr>
        <w:t>1 :</w:t>
      </w:r>
      <w:proofErr w:type="gramEnd"/>
      <w:r w:rsidR="00775F5B">
        <w:rPr>
          <w:b/>
          <w:sz w:val="32"/>
        </w:rPr>
        <w:t xml:space="preserve"> </w:t>
      </w:r>
      <w:r w:rsidRPr="00F12EEB">
        <w:rPr>
          <w:b/>
          <w:sz w:val="32"/>
        </w:rPr>
        <w:t xml:space="preserve">Network Architecture </w:t>
      </w:r>
      <w:r w:rsidR="00756F03">
        <w:rPr>
          <w:b/>
          <w:sz w:val="32"/>
        </w:rPr>
        <w:t>for Hybrid</w:t>
      </w:r>
      <w:r w:rsidRPr="00F12EEB">
        <w:rPr>
          <w:b/>
          <w:sz w:val="32"/>
        </w:rPr>
        <w:t xml:space="preserve"> Network</w:t>
      </w:r>
    </w:p>
    <w:p w:rsidR="00F24CCD" w:rsidRDefault="002A1001" w:rsidP="0040732A">
      <w:pPr>
        <w:pStyle w:val="ListParagraph"/>
        <w:numPr>
          <w:ilvl w:val="0"/>
          <w:numId w:val="4"/>
        </w:numPr>
      </w:pPr>
      <w:r>
        <w:lastRenderedPageBreak/>
        <w:t xml:space="preserve">Network </w:t>
      </w:r>
      <w:r w:rsidR="00511B6E">
        <w:t>Scanning</w:t>
      </w:r>
      <w:r w:rsidR="00F24CCD">
        <w:t xml:space="preserve">: Scanning of network completed in 3 </w:t>
      </w:r>
      <w:r w:rsidR="00D5217D">
        <w:t xml:space="preserve">cycle. </w:t>
      </w:r>
    </w:p>
    <w:p w:rsidR="00F24CCD" w:rsidRDefault="00F24CCD" w:rsidP="00F24CCD">
      <w:pPr>
        <w:pStyle w:val="ListParagraph"/>
        <w:numPr>
          <w:ilvl w:val="1"/>
          <w:numId w:val="4"/>
        </w:numPr>
      </w:pPr>
      <w:r>
        <w:t xml:space="preserve">Master Scanning </w:t>
      </w:r>
    </w:p>
    <w:p w:rsidR="00F12EEB" w:rsidRDefault="00F24CCD" w:rsidP="00F24CCD">
      <w:pPr>
        <w:pStyle w:val="ListParagraph"/>
        <w:numPr>
          <w:ilvl w:val="1"/>
          <w:numId w:val="4"/>
        </w:numPr>
      </w:pPr>
      <w:r>
        <w:t>Instruct Master to scan all Slaves/Clients connected to its subnet</w:t>
      </w:r>
    </w:p>
    <w:p w:rsidR="00F24CCD" w:rsidRDefault="00F24CCD" w:rsidP="00F24CCD">
      <w:pPr>
        <w:pStyle w:val="ListParagraph"/>
        <w:numPr>
          <w:ilvl w:val="1"/>
          <w:numId w:val="4"/>
        </w:numPr>
      </w:pPr>
      <w:r>
        <w:t>Get the scan list from Master one by one</w:t>
      </w:r>
    </w:p>
    <w:p w:rsidR="007B1D04" w:rsidRDefault="00835A89" w:rsidP="00D414E5">
      <w:pPr>
        <w:ind w:left="1080"/>
      </w:pPr>
      <w:r>
        <w:object w:dxaOrig="9150" w:dyaOrig="6225">
          <v:shape id="_x0000_i1027" type="#_x0000_t75" style="width:427.5pt;height:256.5pt" o:ole="">
            <v:imagedata r:id="rId9" o:title=""/>
          </v:shape>
          <o:OLEObject Type="Embed" ProgID="Visio.Drawing.15" ShapeID="_x0000_i1027" DrawAspect="Content" ObjectID="_1493006388" r:id="rId10"/>
        </w:object>
      </w:r>
      <w:r w:rsidR="00D414E5">
        <w:t xml:space="preserve">MSU server first scan all the Master connected </w:t>
      </w:r>
      <w:r w:rsidR="00901CF5">
        <w:t>on entire network. Master Scan command can be Multicast or unicast</w:t>
      </w:r>
      <w:r w:rsidR="00C50194">
        <w:t xml:space="preserve"> message type</w:t>
      </w:r>
      <w:r w:rsidR="00901CF5">
        <w:t xml:space="preserve">. </w:t>
      </w:r>
    </w:p>
    <w:p w:rsidR="007B1D04" w:rsidRDefault="00901CF5" w:rsidP="00D414E5">
      <w:pPr>
        <w:ind w:left="1080"/>
      </w:pPr>
      <w:r>
        <w:t xml:space="preserve">Once Server </w:t>
      </w:r>
      <w:proofErr w:type="gramStart"/>
      <w:r>
        <w:t>get  list</w:t>
      </w:r>
      <w:proofErr w:type="gramEnd"/>
      <w:r>
        <w:t xml:space="preserve"> of </w:t>
      </w:r>
      <w:r w:rsidR="00C50194">
        <w:t xml:space="preserve">all </w:t>
      </w:r>
      <w:r>
        <w:t>master</w:t>
      </w:r>
      <w:r w:rsidR="00C50194">
        <w:t>s</w:t>
      </w:r>
      <w:r>
        <w:t xml:space="preserve"> it send</w:t>
      </w:r>
      <w:r w:rsidR="00C50194">
        <w:t>s</w:t>
      </w:r>
      <w:r>
        <w:t xml:space="preserve"> </w:t>
      </w:r>
      <w:r w:rsidR="00C50194">
        <w:t xml:space="preserve">request </w:t>
      </w:r>
      <w:r w:rsidR="007B1D04">
        <w:t xml:space="preserve">to </w:t>
      </w:r>
      <w:r>
        <w:t>all Master</w:t>
      </w:r>
      <w:r w:rsidR="00C50194">
        <w:t>s</w:t>
      </w:r>
      <w:r>
        <w:t xml:space="preserve"> to scan it local</w:t>
      </w:r>
      <w:r w:rsidR="00C50194">
        <w:t>ly connected Slaves/Clients</w:t>
      </w:r>
      <w:r>
        <w:t xml:space="preserve">. </w:t>
      </w:r>
    </w:p>
    <w:p w:rsidR="007B1D04" w:rsidRDefault="007B1D04" w:rsidP="00D414E5">
      <w:pPr>
        <w:ind w:left="1080"/>
      </w:pPr>
      <w:r>
        <w:t xml:space="preserve">Master </w:t>
      </w:r>
      <w:r w:rsidR="00901CF5">
        <w:t>send</w:t>
      </w:r>
      <w:r>
        <w:t>s</w:t>
      </w:r>
      <w:r w:rsidR="00901CF5">
        <w:t xml:space="preserve"> scan command to it loca</w:t>
      </w:r>
      <w:r w:rsidR="008433DA">
        <w:t>lly conne</w:t>
      </w:r>
      <w:r>
        <w:t>cted Slaves</w:t>
      </w:r>
      <w:r w:rsidR="008433DA">
        <w:t xml:space="preserve">, message type can be Multicast/Unicast depend on the traffic and bandwidth of the network. Master will collect all the information and generate a report, this report can have multiple section each section will have similar kind of the device list. So if there is many type of device connected on a subnet than this report will have many section, number of section is propionate to number </w:t>
      </w:r>
      <w:r w:rsidR="000D6ACD">
        <w:t>device types.</w:t>
      </w:r>
    </w:p>
    <w:p w:rsidR="007B1D04" w:rsidRDefault="00277CBF" w:rsidP="00D414E5">
      <w:pPr>
        <w:ind w:left="1080"/>
      </w:pPr>
      <w:r>
        <w:t>MSU server will read this report from Master one by</w:t>
      </w:r>
      <w:r w:rsidR="0094790D">
        <w:t xml:space="preserve"> one, if report size does not fit in one transaction than sever can i</w:t>
      </w:r>
      <w:r w:rsidR="009376D5">
        <w:t>nitiate multiple transaction</w:t>
      </w:r>
      <w:r w:rsidR="0094790D">
        <w:t xml:space="preserve"> </w:t>
      </w:r>
      <w:r w:rsidR="007B1D04">
        <w:t xml:space="preserve">to read </w:t>
      </w:r>
      <w:r w:rsidR="0094790D">
        <w:t>complete report.</w:t>
      </w:r>
    </w:p>
    <w:p w:rsidR="00835A89" w:rsidRDefault="0094790D" w:rsidP="00D414E5">
      <w:pPr>
        <w:ind w:left="1080"/>
      </w:pPr>
      <w:r>
        <w:t>Master can generate this report dynamically or statically, for dynamic generation above option will be use and static generation can be done @ the time of network setup.</w:t>
      </w:r>
      <w:r w:rsidR="009376D5">
        <w:t xml:space="preserve"> </w:t>
      </w:r>
      <w:proofErr w:type="gramStart"/>
      <w:r w:rsidR="009376D5">
        <w:t>All  the</w:t>
      </w:r>
      <w:proofErr w:type="gramEnd"/>
      <w:r w:rsidR="009376D5">
        <w:t xml:space="preserve"> information  of  Slaves</w:t>
      </w:r>
      <w:r w:rsidR="0088157A">
        <w:t>,</w:t>
      </w:r>
      <w:r w:rsidR="009376D5">
        <w:t xml:space="preserve"> required by Master</w:t>
      </w:r>
      <w:r w:rsidR="0088157A">
        <w:t xml:space="preserve"> </w:t>
      </w:r>
      <w:r w:rsidR="009376D5">
        <w:t>put into a configuration file</w:t>
      </w:r>
      <w:r w:rsidR="0088157A">
        <w:t>. When</w:t>
      </w:r>
      <w:r w:rsidR="009376D5">
        <w:t xml:space="preserve"> Server request for </w:t>
      </w:r>
      <w:r w:rsidR="0088157A">
        <w:t xml:space="preserve">read </w:t>
      </w:r>
      <w:r w:rsidR="009376D5">
        <w:t xml:space="preserve">Scan report from Master it simply read from configuration file and send to Server.  </w:t>
      </w:r>
    </w:p>
    <w:p w:rsidR="00AD4AC8" w:rsidRDefault="00AD4AC8" w:rsidP="00D414E5">
      <w:pPr>
        <w:ind w:left="1080"/>
      </w:pPr>
      <w:r>
        <w:lastRenderedPageBreak/>
        <w:t>There are few use case have to handle in case static report:</w:t>
      </w:r>
    </w:p>
    <w:p w:rsidR="00AD4AC8" w:rsidRDefault="003868F8" w:rsidP="00AD4AC8">
      <w:pPr>
        <w:pStyle w:val="ListParagraph"/>
        <w:numPr>
          <w:ilvl w:val="0"/>
          <w:numId w:val="5"/>
        </w:numPr>
      </w:pPr>
      <w:r>
        <w:t xml:space="preserve">Is Device </w:t>
      </w:r>
      <w:r w:rsidR="00AD4AC8">
        <w:t xml:space="preserve">still Alive-&gt; if </w:t>
      </w:r>
      <w:r>
        <w:t>Slave</w:t>
      </w:r>
      <w:r w:rsidR="00AD4AC8">
        <w:t xml:space="preserve"> is dead or removed from subnet than Master MUST delete from the report to avoid the confusion at Server application.</w:t>
      </w:r>
    </w:p>
    <w:p w:rsidR="00CC77D7" w:rsidRDefault="003868F8" w:rsidP="00D414E5">
      <w:pPr>
        <w:pStyle w:val="ListParagraph"/>
        <w:numPr>
          <w:ilvl w:val="0"/>
          <w:numId w:val="5"/>
        </w:numPr>
      </w:pPr>
      <w:r>
        <w:t>Is the files version same -&gt; Master MUST create report where Server should come to know the version of file even the device type is same.</w:t>
      </w:r>
    </w:p>
    <w:p w:rsidR="009F0BD3" w:rsidRDefault="009F0BD3" w:rsidP="00E91CCF">
      <w:pPr>
        <w:ind w:left="1800"/>
      </w:pPr>
    </w:p>
    <w:p w:rsidR="009F0BD3" w:rsidRDefault="00E91CCF" w:rsidP="00E91CCF">
      <w:pPr>
        <w:ind w:left="1800"/>
      </w:pPr>
      <w:r w:rsidRPr="00E91CCF">
        <w:rPr>
          <w:noProof/>
          <w:lang w:val="en-IN" w:eastAsia="en-IN"/>
        </w:rPr>
        <w:drawing>
          <wp:inline distT="0" distB="0" distL="0" distR="0">
            <wp:extent cx="4776234" cy="5380074"/>
            <wp:effectExtent l="19050" t="0" r="5316" b="0"/>
            <wp:docPr id="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6367" cy="5380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77D7" w:rsidRPr="009F0BD3" w:rsidRDefault="009F0BD3" w:rsidP="009F0BD3">
      <w:pPr>
        <w:ind w:left="1800"/>
        <w:jc w:val="center"/>
        <w:rPr>
          <w:b/>
        </w:rPr>
      </w:pPr>
      <w:r w:rsidRPr="009F0BD3">
        <w:rPr>
          <w:b/>
          <w:sz w:val="40"/>
        </w:rPr>
        <w:t>Fig: Slaves Report</w:t>
      </w:r>
      <w:r w:rsidR="00CC77D7" w:rsidRPr="009F0BD3">
        <w:rPr>
          <w:b/>
        </w:rPr>
        <w:br w:type="page"/>
      </w: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477996" w:rsidRDefault="00477996" w:rsidP="00CC77D7">
      <w:pPr>
        <w:pStyle w:val="ListParagraph"/>
        <w:ind w:left="1800"/>
      </w:pPr>
    </w:p>
    <w:p w:rsidR="00CC77D7" w:rsidRDefault="00CC77D7" w:rsidP="00CC77D7">
      <w:pPr>
        <w:pStyle w:val="ListParagraph"/>
        <w:ind w:left="1800"/>
      </w:pPr>
    </w:p>
    <w:p w:rsidR="00CC77D7" w:rsidRDefault="00CC77D7">
      <w:r>
        <w:br w:type="page"/>
      </w:r>
    </w:p>
    <w:p w:rsidR="00CC77D7" w:rsidRDefault="00CC77D7" w:rsidP="00CC77D7">
      <w:pPr>
        <w:pStyle w:val="ListParagraph"/>
        <w:ind w:left="1800"/>
      </w:pPr>
    </w:p>
    <w:p w:rsidR="00CC77D7" w:rsidRDefault="00CC77D7" w:rsidP="00CC77D7">
      <w:pPr>
        <w:pStyle w:val="ListParagraph"/>
        <w:ind w:left="1800"/>
      </w:pPr>
    </w:p>
    <w:p w:rsidR="00C331AA" w:rsidRDefault="00F121DA" w:rsidP="00ED4811">
      <w:pPr>
        <w:pStyle w:val="ListParagraph"/>
        <w:numPr>
          <w:ilvl w:val="0"/>
          <w:numId w:val="1"/>
        </w:numPr>
      </w:pPr>
      <w:r>
        <w:t>Singular network :-&gt;</w:t>
      </w:r>
      <w:r w:rsidR="00575CA8">
        <w:t xml:space="preserve">  All the device</w:t>
      </w:r>
      <w:r w:rsidR="00F1572E">
        <w:t>s</w:t>
      </w:r>
      <w:r w:rsidR="00575CA8">
        <w:t xml:space="preserve"> connected on the network is same type and expected same binary</w:t>
      </w:r>
      <w:r w:rsidR="00064E71">
        <w:t xml:space="preserve"> type/</w:t>
      </w:r>
      <w:r w:rsidR="00F1572E">
        <w:t>version to be upgraded</w:t>
      </w:r>
      <w:r w:rsidR="00575CA8">
        <w:t xml:space="preserve">. </w:t>
      </w:r>
      <w:r w:rsidR="00064E71">
        <w:t xml:space="preserve">In </w:t>
      </w:r>
      <w:r w:rsidR="00C331AA">
        <w:t>such</w:t>
      </w:r>
      <w:r w:rsidR="00064E71">
        <w:t xml:space="preserve"> </w:t>
      </w:r>
      <w:proofErr w:type="gramStart"/>
      <w:r w:rsidR="00064E71">
        <w:t xml:space="preserve">network </w:t>
      </w:r>
      <w:r w:rsidR="00C331AA">
        <w:t>,</w:t>
      </w:r>
      <w:r w:rsidR="00064E71">
        <w:t>upgrade</w:t>
      </w:r>
      <w:proofErr w:type="gramEnd"/>
      <w:r w:rsidR="00064E71">
        <w:t xml:space="preserve"> process ca</w:t>
      </w:r>
      <w:r w:rsidR="00BD26AE">
        <w:t>n be completed in two step</w:t>
      </w:r>
      <w:r w:rsidR="00C331AA">
        <w:t xml:space="preserve"> :-&gt;</w:t>
      </w:r>
    </w:p>
    <w:p w:rsidR="00C331AA" w:rsidRDefault="00064E71" w:rsidP="00C331AA">
      <w:pPr>
        <w:pStyle w:val="ListParagraph"/>
        <w:numPr>
          <w:ilvl w:val="1"/>
          <w:numId w:val="1"/>
        </w:numPr>
      </w:pPr>
      <w:r>
        <w:t xml:space="preserve">Server </w:t>
      </w:r>
      <w:r w:rsidR="0038133A">
        <w:t xml:space="preserve">to </w:t>
      </w:r>
      <w:r w:rsidR="00C331AA">
        <w:t>Master</w:t>
      </w:r>
    </w:p>
    <w:p w:rsidR="0095235C" w:rsidRDefault="00064E71" w:rsidP="00C331AA">
      <w:pPr>
        <w:pStyle w:val="ListParagraph"/>
        <w:numPr>
          <w:ilvl w:val="1"/>
          <w:numId w:val="1"/>
        </w:numPr>
      </w:pPr>
      <w:r>
        <w:t xml:space="preserve">Master </w:t>
      </w:r>
      <w:r w:rsidR="0038133A">
        <w:t>to Slave/Clients</w:t>
      </w:r>
    </w:p>
    <w:p w:rsidR="00460297" w:rsidRDefault="00460297" w:rsidP="00460297">
      <w:pPr>
        <w:ind w:left="360"/>
      </w:pPr>
    </w:p>
    <w:p w:rsidR="0095235C" w:rsidRDefault="00496AD7" w:rsidP="0095235C">
      <w:pPr>
        <w:ind w:left="720"/>
      </w:pPr>
      <w:r>
        <w:rPr>
          <w:noProof/>
        </w:rPr>
        <w:pict>
          <v:group id="_x0000_s1038" style="position:absolute;left:0;text-align:left;margin-left:46.95pt;margin-top:4.8pt;width:353.75pt;height:80.2pt;z-index:251669504" coordorigin="2379,8627" coordsize="7075,1604">
            <v:roundrect id="_x0000_s1026" style="position:absolute;left:2379;top:8627;width:1165;height:464" arcsize="10923f">
              <v:textbox>
                <w:txbxContent>
                  <w:p w:rsidR="00B023DA" w:rsidRPr="00460297" w:rsidRDefault="00B023DA">
                    <w:pPr>
                      <w:rPr>
                        <w:b/>
                      </w:rPr>
                    </w:pPr>
                    <w:r w:rsidRPr="00460297">
                      <w:rPr>
                        <w:b/>
                      </w:rPr>
                      <w:t>Server</w:t>
                    </w:r>
                  </w:p>
                </w:txbxContent>
              </v:textbox>
            </v:roundrect>
            <v:roundrect id="_x0000_s1027" style="position:absolute;left:4234;top:8627;width:1165;height:464" arcsize="10923f">
              <v:textbox>
                <w:txbxContent>
                  <w:p w:rsidR="00B023DA" w:rsidRPr="00460297" w:rsidRDefault="00B023DA" w:rsidP="00B023DA">
                    <w:pPr>
                      <w:rPr>
                        <w:b/>
                      </w:rPr>
                    </w:pPr>
                    <w:r w:rsidRPr="00460297">
                      <w:rPr>
                        <w:b/>
                      </w:rPr>
                      <w:t>Master</w:t>
                    </w:r>
                  </w:p>
                </w:txbxContent>
              </v:textbox>
            </v:roundrect>
            <v:roundrect id="_x0000_s1028" style="position:absolute;left:4386;top:9767;width:1165;height:464" arcsize="10923f">
              <v:textbox>
                <w:txbxContent>
                  <w:p w:rsidR="00B023DA" w:rsidRPr="00460297" w:rsidRDefault="00B023DA" w:rsidP="00B023DA">
                    <w:pPr>
                      <w:rPr>
                        <w:b/>
                      </w:rPr>
                    </w:pPr>
                    <w:r w:rsidRPr="00460297">
                      <w:rPr>
                        <w:b/>
                      </w:rPr>
                      <w:t>S1</w:t>
                    </w:r>
                  </w:p>
                </w:txbxContent>
              </v:textbox>
            </v:roundrect>
            <v:roundrect id="_x0000_s1029" style="position:absolute;left:6212;top:9767;width:1165;height:464" arcsize="10923f">
              <v:textbox>
                <w:txbxContent>
                  <w:p w:rsidR="00B023DA" w:rsidRPr="00460297" w:rsidRDefault="00B023DA" w:rsidP="00B023DA">
                    <w:pPr>
                      <w:rPr>
                        <w:b/>
                      </w:rPr>
                    </w:pPr>
                    <w:r w:rsidRPr="00460297">
                      <w:rPr>
                        <w:b/>
                      </w:rPr>
                      <w:t>S2</w:t>
                    </w:r>
                  </w:p>
                </w:txbxContent>
              </v:textbox>
            </v:roundrect>
            <v:roundrect id="_x0000_s1030" style="position:absolute;left:8105;top:9767;width:1165;height:464" arcsize="10923f">
              <v:textbox>
                <w:txbxContent>
                  <w:p w:rsidR="00B023DA" w:rsidRPr="00460297" w:rsidRDefault="00B023DA" w:rsidP="00B023DA">
                    <w:pPr>
                      <w:rPr>
                        <w:b/>
                      </w:rPr>
                    </w:pPr>
                    <w:r w:rsidRPr="00460297">
                      <w:rPr>
                        <w:b/>
                      </w:rPr>
                      <w:t>Sn</w:t>
                    </w:r>
                  </w:p>
                </w:txbxContent>
              </v:textbox>
            </v:round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1" type="#_x0000_t32" style="position:absolute;left:3544;top:8853;width:690;height:0" o:connectortype="straight">
              <v:stroke endarrow="block"/>
            </v:shape>
            <v:shape id="_x0000_s1033" type="#_x0000_t32" style="position:absolute;left:4386;top:9441;width:5068;height:13" o:connectortype="straight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034" type="#_x0000_t34" style="position:absolute;left:5373;top:8879;width:588;height:536;rotation:90;flip:x" o:connectortype="elbow" adj=",356763,-198331">
              <v:stroke endarrow="block"/>
            </v:shape>
            <v:shape id="_x0000_s1035" type="#_x0000_t32" style="position:absolute;left:4946;top:9441;width:13;height:326" o:connectortype="straight">
              <v:stroke endarrow="block"/>
            </v:shape>
            <v:shape id="_x0000_s1036" type="#_x0000_t32" style="position:absolute;left:6812;top:9441;width:12;height:326" o:connectortype="straight">
              <v:stroke endarrow="block"/>
            </v:shape>
            <v:shape id="_x0000_s1037" type="#_x0000_t32" style="position:absolute;left:8627;top:9454;width:13;height:313" o:connectortype="straight">
              <v:stroke endarrow="block"/>
            </v:shape>
          </v:group>
        </w:pict>
      </w:r>
    </w:p>
    <w:p w:rsidR="0095235C" w:rsidRDefault="0095235C" w:rsidP="0095235C">
      <w:pPr>
        <w:ind w:left="720"/>
      </w:pPr>
    </w:p>
    <w:p w:rsidR="00B023DA" w:rsidRDefault="00B023DA" w:rsidP="0095235C">
      <w:pPr>
        <w:ind w:left="720"/>
      </w:pPr>
    </w:p>
    <w:p w:rsidR="004203AD" w:rsidRDefault="004203AD" w:rsidP="0095235C">
      <w:pPr>
        <w:ind w:left="720"/>
      </w:pPr>
    </w:p>
    <w:p w:rsidR="00B023DA" w:rsidRDefault="00460297" w:rsidP="0095235C">
      <w:pPr>
        <w:ind w:left="720"/>
      </w:pPr>
      <w:r>
        <w:t>Where S1, S2 and Sn is same H/W and expected same binary from Server</w:t>
      </w:r>
    </w:p>
    <w:p w:rsidR="00B023DA" w:rsidRDefault="00B023DA" w:rsidP="0095235C">
      <w:pPr>
        <w:ind w:left="720"/>
      </w:pPr>
    </w:p>
    <w:p w:rsidR="00ED4811" w:rsidRDefault="00ED4811" w:rsidP="00ED4811">
      <w:pPr>
        <w:pStyle w:val="ListParagraph"/>
        <w:numPr>
          <w:ilvl w:val="0"/>
          <w:numId w:val="1"/>
        </w:numPr>
      </w:pPr>
      <w:r>
        <w:t>Hybrid Network</w:t>
      </w:r>
      <w:r w:rsidR="0095235C">
        <w:t xml:space="preserve"> (Network with may device type</w:t>
      </w:r>
      <w:proofErr w:type="gramStart"/>
      <w:r w:rsidR="0095235C">
        <w:t>)</w:t>
      </w:r>
      <w:r w:rsidR="00064E71">
        <w:t xml:space="preserve"> :</w:t>
      </w:r>
      <w:proofErr w:type="gramEnd"/>
      <w:r w:rsidR="00064E71">
        <w:t xml:space="preserve"> Device connected in the subnet could many type and expected different binary for different devices. </w:t>
      </w:r>
      <w:r w:rsidR="0027054C">
        <w:t>This case upgrade process can be achieve by two way</w:t>
      </w:r>
    </w:p>
    <w:p w:rsidR="0027054C" w:rsidRDefault="001B4181" w:rsidP="0027054C">
      <w:pPr>
        <w:pStyle w:val="ListParagraph"/>
        <w:numPr>
          <w:ilvl w:val="1"/>
          <w:numId w:val="1"/>
        </w:numPr>
      </w:pPr>
      <w:r>
        <w:t xml:space="preserve">Server </w:t>
      </w:r>
      <w:r w:rsidR="0027054C">
        <w:t xml:space="preserve">Download one </w:t>
      </w:r>
      <w:r>
        <w:t xml:space="preserve">file </w:t>
      </w:r>
      <w:r w:rsidR="0027054C">
        <w:t xml:space="preserve">one time </w:t>
      </w:r>
      <w:r>
        <w:t xml:space="preserve">to Master </w:t>
      </w:r>
      <w:r w:rsidR="0027054C">
        <w:t xml:space="preserve">and instruct Mater to download same to all relevant Clients/Slaves connected </w:t>
      </w:r>
      <w:proofErr w:type="gramStart"/>
      <w:r w:rsidR="00F1572E">
        <w:t>its</w:t>
      </w:r>
      <w:proofErr w:type="gramEnd"/>
      <w:r w:rsidR="00F1572E">
        <w:t xml:space="preserve"> locally. Take another and repeat till download all relevant file to relevant H/W</w:t>
      </w:r>
      <w:r w:rsidR="00550D1A">
        <w:t xml:space="preserve">. </w:t>
      </w:r>
    </w:p>
    <w:p w:rsidR="001B4181" w:rsidRDefault="001B4181" w:rsidP="0027054C">
      <w:pPr>
        <w:pStyle w:val="ListParagraph"/>
        <w:numPr>
          <w:ilvl w:val="1"/>
          <w:numId w:val="1"/>
        </w:numPr>
      </w:pPr>
      <w:r>
        <w:t>Server download all different files for different H/W device to Master one by one</w:t>
      </w:r>
      <w:r w:rsidR="00F1572E">
        <w:t xml:space="preserve"> </w:t>
      </w:r>
      <w:bookmarkStart w:id="0" w:name="_GoBack"/>
      <w:bookmarkEnd w:id="0"/>
      <w:r w:rsidR="00496AD7">
        <w:t xml:space="preserve">first. </w:t>
      </w:r>
      <w:proofErr w:type="gramStart"/>
      <w:r w:rsidR="00476D79">
        <w:t>than</w:t>
      </w:r>
      <w:proofErr w:type="gramEnd"/>
      <w:r w:rsidR="00476D79">
        <w:t xml:space="preserve"> </w:t>
      </w:r>
      <w:r>
        <w:t xml:space="preserve">Server will instruct Master to download </w:t>
      </w:r>
      <w:r w:rsidR="00476D79">
        <w:t xml:space="preserve">those </w:t>
      </w:r>
      <w:r>
        <w:t>file</w:t>
      </w:r>
      <w:r w:rsidR="00476D79">
        <w:t>s</w:t>
      </w:r>
      <w:r>
        <w:t xml:space="preserve"> to their respective H/W types one by one in sequence. </w:t>
      </w:r>
    </w:p>
    <w:p w:rsidR="00ED4811" w:rsidRDefault="00ED4811" w:rsidP="0095235C">
      <w:pPr>
        <w:pStyle w:val="ListParagraph"/>
      </w:pPr>
    </w:p>
    <w:p w:rsidR="00ED4811" w:rsidRDefault="00ED4811"/>
    <w:sectPr w:rsidR="00ED4811" w:rsidSect="00FB466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9124B9"/>
    <w:multiLevelType w:val="hybridMultilevel"/>
    <w:tmpl w:val="F0CEC78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2C916C0F"/>
    <w:multiLevelType w:val="hybridMultilevel"/>
    <w:tmpl w:val="839C83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06F3F07"/>
    <w:multiLevelType w:val="hybridMultilevel"/>
    <w:tmpl w:val="507C0796"/>
    <w:lvl w:ilvl="0" w:tplc="04090001">
      <w:start w:val="1"/>
      <w:numFmt w:val="bullet"/>
      <w:lvlText w:val=""/>
      <w:lvlJc w:val="left"/>
      <w:pPr>
        <w:ind w:left="11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1" w:hanging="360"/>
      </w:pPr>
      <w:rPr>
        <w:rFonts w:ascii="Wingdings" w:hAnsi="Wingdings" w:hint="default"/>
      </w:rPr>
    </w:lvl>
  </w:abstractNum>
  <w:abstractNum w:abstractNumId="3">
    <w:nsid w:val="6DAA5EFE"/>
    <w:multiLevelType w:val="hybridMultilevel"/>
    <w:tmpl w:val="11621A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6434428"/>
    <w:multiLevelType w:val="hybridMultilevel"/>
    <w:tmpl w:val="FE3CC72E"/>
    <w:lvl w:ilvl="0" w:tplc="04090001">
      <w:start w:val="1"/>
      <w:numFmt w:val="bullet"/>
      <w:lvlText w:val=""/>
      <w:lvlJc w:val="left"/>
      <w:pPr>
        <w:ind w:left="11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1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ED4811"/>
    <w:rsid w:val="00002905"/>
    <w:rsid w:val="00042F35"/>
    <w:rsid w:val="00043F51"/>
    <w:rsid w:val="00064E71"/>
    <w:rsid w:val="000942C7"/>
    <w:rsid w:val="000B5381"/>
    <w:rsid w:val="000D6ACD"/>
    <w:rsid w:val="000D6E1B"/>
    <w:rsid w:val="00101198"/>
    <w:rsid w:val="001617D4"/>
    <w:rsid w:val="001A7DF9"/>
    <w:rsid w:val="001B4181"/>
    <w:rsid w:val="0027054C"/>
    <w:rsid w:val="00277CBF"/>
    <w:rsid w:val="002A1001"/>
    <w:rsid w:val="0035588E"/>
    <w:rsid w:val="0038133A"/>
    <w:rsid w:val="003868F8"/>
    <w:rsid w:val="003C0733"/>
    <w:rsid w:val="003C5210"/>
    <w:rsid w:val="003E106B"/>
    <w:rsid w:val="003F6989"/>
    <w:rsid w:val="0040732A"/>
    <w:rsid w:val="004203AD"/>
    <w:rsid w:val="00424E10"/>
    <w:rsid w:val="004334D2"/>
    <w:rsid w:val="00460297"/>
    <w:rsid w:val="00476D79"/>
    <w:rsid w:val="00477996"/>
    <w:rsid w:val="00496AD7"/>
    <w:rsid w:val="004E5BCC"/>
    <w:rsid w:val="00511B6E"/>
    <w:rsid w:val="00550D1A"/>
    <w:rsid w:val="00575CA8"/>
    <w:rsid w:val="006714E4"/>
    <w:rsid w:val="006964AF"/>
    <w:rsid w:val="006C4834"/>
    <w:rsid w:val="00756F03"/>
    <w:rsid w:val="00775F5B"/>
    <w:rsid w:val="007B1D04"/>
    <w:rsid w:val="00835A89"/>
    <w:rsid w:val="008433DA"/>
    <w:rsid w:val="0088157A"/>
    <w:rsid w:val="008C01C3"/>
    <w:rsid w:val="00901CF5"/>
    <w:rsid w:val="00913E9E"/>
    <w:rsid w:val="00923274"/>
    <w:rsid w:val="009376D5"/>
    <w:rsid w:val="00942DC5"/>
    <w:rsid w:val="0094790D"/>
    <w:rsid w:val="0095235C"/>
    <w:rsid w:val="009F0BD3"/>
    <w:rsid w:val="00A44DF3"/>
    <w:rsid w:val="00AA0ADD"/>
    <w:rsid w:val="00AC4EC8"/>
    <w:rsid w:val="00AD4AC8"/>
    <w:rsid w:val="00AF62A4"/>
    <w:rsid w:val="00B023DA"/>
    <w:rsid w:val="00B370F9"/>
    <w:rsid w:val="00BC5E48"/>
    <w:rsid w:val="00BD26AE"/>
    <w:rsid w:val="00C2057D"/>
    <w:rsid w:val="00C331AA"/>
    <w:rsid w:val="00C50194"/>
    <w:rsid w:val="00C625D9"/>
    <w:rsid w:val="00C62CD2"/>
    <w:rsid w:val="00C7022C"/>
    <w:rsid w:val="00CC77D7"/>
    <w:rsid w:val="00D212EE"/>
    <w:rsid w:val="00D414E5"/>
    <w:rsid w:val="00D5217D"/>
    <w:rsid w:val="00D80DDC"/>
    <w:rsid w:val="00DC0342"/>
    <w:rsid w:val="00E91CCF"/>
    <w:rsid w:val="00ED4811"/>
    <w:rsid w:val="00EF3B2F"/>
    <w:rsid w:val="00F121DA"/>
    <w:rsid w:val="00F12EEB"/>
    <w:rsid w:val="00F1572E"/>
    <w:rsid w:val="00F24CCD"/>
    <w:rsid w:val="00FB4664"/>
    <w:rsid w:val="00FC64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  <o:rules v:ext="edit">
        <o:r id="V:Rule1" type="connector" idref="#_x0000_s1031"/>
        <o:r id="V:Rule2" type="connector" idref="#_x0000_s1033"/>
        <o:r id="V:Rule3" type="connector" idref="#_x0000_s1037"/>
        <o:r id="V:Rule4" type="connector" idref="#_x0000_s1034"/>
        <o:r id="V:Rule5" type="connector" idref="#_x0000_s1035"/>
        <o:r id="V:Rule6" type="connector" idref="#_x0000_s1036"/>
      </o:rules>
    </o:shapelayout>
  </w:shapeDefaults>
  <w:decimalSymbol w:val="."/>
  <w:listSeparator w:val=","/>
  <w15:docId w15:val="{B2C3C318-0C81-4A42-A1D4-5F89536355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466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D481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023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23D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22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3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0</TotalTime>
  <Pages>7</Pages>
  <Words>726</Words>
  <Characters>4140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chneider Electric</Company>
  <LinksUpToDate>false</LinksUpToDate>
  <CharactersWithSpaces>48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Pawan MODI</cp:lastModifiedBy>
  <cp:revision>64</cp:revision>
  <dcterms:created xsi:type="dcterms:W3CDTF">2014-08-23T07:35:00Z</dcterms:created>
  <dcterms:modified xsi:type="dcterms:W3CDTF">2015-05-13T01:43:00Z</dcterms:modified>
</cp:coreProperties>
</file>